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6" r:id="rId10"/>
    <p:sldId id="265" r:id="rId11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5F5F5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8971D76-8A0E-46D5-A3AA-E38B66849CC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4094DB59-B387-4DD0-B892-519E6CEC9F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F8CB283B-522B-48D8-BBDD-72BFF6BCDD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3FE0D9E-810C-44CF-AAC0-82B83DD37B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B0398DB-1E83-4A97-AEA3-164C315E2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54723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A335A06-95BF-420F-AC98-3CC3E94B1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90A3848A-6768-48D6-B84D-FF9CA9E0C6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073529-8624-48D6-BEA5-02158CA467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3AE113E-10AA-45B1-B87C-2B29562EFE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204ECC4-3A41-48DF-9624-E318864FFF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952990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9345277F-0D0E-4E5E-853B-535916A8883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572C9E1C-556F-4231-9620-E0CEA8B7D8D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0174378-B20A-4952-B843-5844D4AEDA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423427B-31A9-4FF2-A399-3C44DA3460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16A68230-058E-4996-AE8B-6C6E235711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613522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A92FDEF-778B-468E-AC41-D126F361D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926CC75-668C-4ABF-A07A-49B210329B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E3B9F8B-3B53-41BD-A288-ECBFBB7D3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8DF6A9C-22E0-4C5D-B88D-700D66F61F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2D4A108-0013-4377-BEBD-D616142470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85510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0403309-D538-42E1-A3D4-9662D8B408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B0F709B8-E732-4EE1-BEFD-0D8067750F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7619248-F67C-44AC-959A-01FC95BB09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996B3A7-2205-44E0-9D42-AE657DBA8E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BF41EB1-49CA-41F1-AC8F-D447AF401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5361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F486CF2-F96A-4E91-942E-7274090C5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89A3368-D78C-43C7-9F67-67545D6771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AF9152BB-2455-48DD-8483-7DE2D8ACAC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D43B9C25-9C75-40F7-8F7E-5BA096A4D0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3117E623-9224-4ADA-AE92-BB5BE3C9EB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45CDE13D-A669-454D-9A67-8BDDFE429C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129117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330F4B5-7A4B-45F4-9036-966E246786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815F9264-FE19-4CFE-8DAE-E7FAE5E5BE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47B87E52-3979-45BA-B9FD-75447C5EBB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D89C83B8-AD0F-4423-88D9-D45A0910D98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247D7E63-87B7-407A-AE40-3B0015169F3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CB61F358-F485-4C22-9697-2B115FC8A8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31D2A243-78C6-4BFD-85CB-8F4162DB2B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BE31782B-EE9C-489A-9ABE-5D6A92AC1C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634777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F918509-27C2-42D0-B3F6-F668989F6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CF37155B-6CFF-4357-BAA0-804670A535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E7709705-C2D0-46E2-A7B4-C0433FFFDD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3A32AC53-A06C-4AEC-A77A-F1CC865835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080504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D2A508F8-890E-465E-A0ED-105EE580D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F3ECD233-F0EB-4E78-BC56-6842ECD19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4319D9A4-D621-4651-9980-569D1EC23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224947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BC76569-EA95-44D1-899D-2A5D37814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0F046D7-8982-4BBA-8C6A-5216371C08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C31510A3-6E59-4D2B-AE54-69DA719607F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A4407C59-50FA-46E3-BF34-8F9D05F31B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94F64AF1-81EC-49DC-8A6A-4E9E88BEF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4573985D-652E-43E0-903C-5AC251ECC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67870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AF35548-E5BB-4B4F-BDAB-9B980A43E6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6071C834-2633-4EC0-8965-11D4876EB26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0234729E-3C4C-4B15-8001-700198F7AA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497CD1C1-7242-40F3-A5A9-AC7B304263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3D4DA152-2FEF-48F3-88F9-72EF2C2CD9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EE6E56B5-F6AD-45C9-93EF-8F9FAF5A49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565927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0EC1F9C4-9DF0-4744-BAC4-CB04D9D0B1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CB50A106-8410-4D69-8F96-3A1FD62385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A406500-589F-4DB7-B554-F889EA21A37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A6018D-EA32-4E22-A441-46891DE7DF78}" type="datetimeFigureOut">
              <a:rPr lang="es-ES" smtClean="0"/>
              <a:t>19/12/2019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BAFEC97-DE6B-439C-9DFB-23F7BE58C3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D6AD4F3E-99C5-4491-A321-747134CA417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0F90B8-1224-481E-A114-2C04C7E4724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269106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jpg"/><Relationship Id="rId12" Type="http://schemas.openxmlformats.org/officeDocument/2006/relationships/image" Target="../media/image18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jp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A3347F-C9DA-479F-A395-A9164312BF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804254"/>
            <a:ext cx="9144000" cy="909376"/>
          </a:xfrm>
        </p:spPr>
        <p:txBody>
          <a:bodyPr>
            <a:normAutofit/>
          </a:bodyPr>
          <a:lstStyle/>
          <a:p>
            <a:pPr algn="l"/>
            <a:r>
              <a:rPr lang="es-ES" sz="2800" b="1" dirty="0"/>
              <a:t>DESARROLLO WEB GUIA MÉDICA DE CENTROS DE SALUD PARA COCHABAMBA</a:t>
            </a:r>
            <a:endParaRPr lang="es-ES" sz="2800" dirty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BF13644B-CDA1-4B72-A75A-0B7E095FF8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63157" y="6022261"/>
            <a:ext cx="3786231" cy="705709"/>
          </a:xfrm>
        </p:spPr>
        <p:txBody>
          <a:bodyPr>
            <a:normAutofit/>
          </a:bodyPr>
          <a:lstStyle/>
          <a:p>
            <a:pPr algn="r"/>
            <a:r>
              <a:rPr lang="es-BO" sz="1600" dirty="0"/>
              <a:t>Isaac Limbert Herrera Mareño</a:t>
            </a:r>
          </a:p>
          <a:p>
            <a:pPr algn="r"/>
            <a:r>
              <a:rPr lang="es-BO" sz="1600" dirty="0"/>
              <a:t>Tutor: Denis Milán Gonzales</a:t>
            </a:r>
            <a:endParaRPr lang="es-ES" sz="1600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0BC978D9-34C5-4D93-91A3-3A5A4B8BACE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973" y="6168503"/>
            <a:ext cx="1297496" cy="413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52010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>
            <a:extLst>
              <a:ext uri="{FF2B5EF4-FFF2-40B4-BE49-F238E27FC236}">
                <a16:creationId xmlns:a16="http://schemas.microsoft.com/office/drawing/2014/main" id="{90E6D7F1-726C-4236-B461-16B960BBA8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2119" y="3086992"/>
            <a:ext cx="2147762" cy="684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47381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007F5D2-56C3-4323-B10A-7793D27A83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El problema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37DF0AC-8855-4448-9079-AFE2F9EAEC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158218" cy="4351338"/>
          </a:xfrm>
        </p:spPr>
        <p:txBody>
          <a:bodyPr>
            <a:normAutofit/>
          </a:bodyPr>
          <a:lstStyle/>
          <a:p>
            <a:r>
              <a:rPr lang="es-ES" sz="1800" dirty="0"/>
              <a:t>Ciudadanos que no saben dónde y cómo ir a los distintos centros de salud por falta de conocimiento de las ubicaciones de los centros de salud</a:t>
            </a:r>
          </a:p>
          <a:p>
            <a:r>
              <a:rPr lang="es-ES" sz="1800" dirty="0"/>
              <a:t>Muchos que viven en lugares lejanos y para una atención médica viajan grandes distancias, sin tener conocimiento de que sí existe un centro de salud más cercano capaz de atender sus necesidades</a:t>
            </a:r>
          </a:p>
          <a:p>
            <a:r>
              <a:rPr lang="es-ES" sz="1800" dirty="0"/>
              <a:t>Los ciudadanos no pueden saber sin ponerse a preguntar a cada centro de salud si es posible que atiendan su necesidad, los pacientes</a:t>
            </a:r>
          </a:p>
          <a:p>
            <a:r>
              <a:rPr lang="es-ES" sz="1800" dirty="0"/>
              <a:t>Al ir a centros de salud que no tiene la capacidad de dar el servicio requerido, son inevitablemente redireccionados una y otra vez de un centro de salud a otro. 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92C80274-CEEE-47A2-B7A8-6A9D76D8E9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688" b="98555" l="8889" r="90889">
                        <a14:foregroundMark x1="37556" y1="22717" x2="54444" y2="11503"/>
                        <a14:foregroundMark x1="30556" y1="5520" x2="66444" y2="3642"/>
                        <a14:foregroundMark x1="26333" y1="8584" x2="68556" y2="19509"/>
                        <a14:foregroundMark x1="13333" y1="30578" x2="11222" y2="14855"/>
                        <a14:foregroundMark x1="11222" y1="14855" x2="51222" y2="2688"/>
                        <a14:foregroundMark x1="51222" y1="2688" x2="84111" y2="15925"/>
                        <a14:foregroundMark x1="84111" y1="15925" x2="81889" y2="32775"/>
                        <a14:foregroundMark x1="44778" y1="82775" x2="54111" y2="98555"/>
                        <a14:foregroundMark x1="54111" y1="98555" x2="56222" y2="82832"/>
                        <a14:foregroundMark x1="56222" y1="82832" x2="49556" y2="82630"/>
                        <a14:foregroundMark x1="86667" y1="8035" x2="84889" y2="28844"/>
                        <a14:foregroundMark x1="90889" y1="8439" x2="87667" y2="26647"/>
                        <a14:foregroundMark x1="16333" y1="8584" x2="8889" y2="2774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5278" y="1825625"/>
            <a:ext cx="788832" cy="3032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4789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4D2C5A5-1A67-4099-83C1-796A760C35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Objetivos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3011500-8FB3-4C59-B5A3-68D0217B3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699" y="2483141"/>
            <a:ext cx="4270695" cy="36938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BO" dirty="0"/>
              <a:t>General</a:t>
            </a:r>
          </a:p>
          <a:p>
            <a:r>
              <a:rPr lang="es-US" sz="1600" dirty="0"/>
              <a:t>Desarrollar un Sistema Web de Guía Médica de Centros de Salud para la Ciudad de Cochabamba, que permita obtener una información actualizada y confiable para la población que requiere de estos servicios y así mejorar la salud de las mismas.</a:t>
            </a:r>
            <a:endParaRPr lang="es-ES" sz="1600" dirty="0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C2FEC540-89A4-42A0-B99E-BF7E6E2717AC}"/>
              </a:ext>
            </a:extLst>
          </p:cNvPr>
          <p:cNvSpPr txBox="1">
            <a:spLocks/>
          </p:cNvSpPr>
          <p:nvPr/>
        </p:nvSpPr>
        <p:spPr>
          <a:xfrm>
            <a:off x="6096000" y="2483139"/>
            <a:ext cx="5084428" cy="36938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BO" dirty="0"/>
              <a:t>Específicos</a:t>
            </a:r>
          </a:p>
          <a:p>
            <a:pPr lvl="0"/>
            <a:r>
              <a:rPr lang="es-US" sz="1700" dirty="0"/>
              <a:t>Adquirir y estructurar los requerimientos de los centros de salud, pacientes y el ministerio de salud de Cochabamba, por medio de encuestas para definir y delimitar los requerimientos funcionales y no funcionales para desarrollo del proyecto.</a:t>
            </a:r>
            <a:endParaRPr lang="es-ES" sz="1700" dirty="0"/>
          </a:p>
          <a:p>
            <a:pPr lvl="0"/>
            <a:r>
              <a:rPr lang="es-US" sz="1700" dirty="0"/>
              <a:t>Desarrollo del módulo centros de salud.</a:t>
            </a:r>
            <a:endParaRPr lang="es-ES" sz="1700" dirty="0"/>
          </a:p>
          <a:p>
            <a:pPr lvl="0"/>
            <a:r>
              <a:rPr lang="es-US" sz="1700" dirty="0"/>
              <a:t>Desarrollo del módulo emergencias.</a:t>
            </a:r>
            <a:endParaRPr lang="es-ES" sz="1700" dirty="0"/>
          </a:p>
          <a:p>
            <a:r>
              <a:rPr lang="es-US" sz="1700" dirty="0"/>
              <a:t>Pruebas y validación del sistema para determinar el funcionamiento y los errores que podrían encontrarse en las entradas y salida de la información</a:t>
            </a:r>
            <a:endParaRPr lang="es-ES" sz="1700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BF8087C6-A721-4202-92E9-5B6C0E99C2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8121" y="492671"/>
            <a:ext cx="1712752" cy="1070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00587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161EE55-9CE9-411F-B2B1-F126335B1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3976" y="2955026"/>
            <a:ext cx="2962013" cy="947945"/>
          </a:xfrm>
        </p:spPr>
        <p:txBody>
          <a:bodyPr/>
          <a:lstStyle/>
          <a:p>
            <a:r>
              <a:rPr lang="es-BO" dirty="0"/>
              <a:t>Justificación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4CAB171-7B25-444D-A3D4-E11E5DAA55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70040" y="1818565"/>
            <a:ext cx="4966982" cy="3220864"/>
          </a:xfrm>
        </p:spPr>
        <p:txBody>
          <a:bodyPr numCol="1">
            <a:normAutofit/>
          </a:bodyPr>
          <a:lstStyle/>
          <a:p>
            <a:pPr marL="0" indent="0">
              <a:buNone/>
            </a:pPr>
            <a:r>
              <a:rPr lang="es-ES" sz="1800" dirty="0"/>
              <a:t>El presente proyecto se justifica, ya que permitirá que la población tenga una información inmediata y confiable sobre los centros existentes en nuestro departamento y así poder ser atendidos ante cualquier enfermedad que se presente en la ciudadanía.</a:t>
            </a:r>
          </a:p>
          <a:p>
            <a:pPr marL="0" indent="0">
              <a:buNone/>
            </a:pPr>
            <a:endParaRPr lang="es-ES" sz="1800" dirty="0"/>
          </a:p>
          <a:p>
            <a:pPr marL="0" indent="0">
              <a:buNone/>
            </a:pPr>
            <a:r>
              <a:rPr lang="es-ES" sz="1800" dirty="0"/>
              <a:t>Y a los centros de salud en la difusión de su información y así tener afluencia de pacientes con el fin de ayudar a la mejora del uso que se le dé al Centro de Salud.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97FE40AA-A67D-41FB-8DF3-3717776FEF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5989" y="2955025"/>
            <a:ext cx="1266650" cy="947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63613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A5550CB-F8F0-4D84-ACCE-C89A454D53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Metodología XP</a:t>
            </a:r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4572F10-03C1-4796-BB24-4DC7686297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086138" cy="4351338"/>
          </a:xfrm>
        </p:spPr>
        <p:txBody>
          <a:bodyPr/>
          <a:lstStyle/>
          <a:p>
            <a:pPr marL="0" indent="0">
              <a:buNone/>
            </a:pPr>
            <a:r>
              <a:rPr lang="es-ES" sz="1800" dirty="0"/>
              <a:t>La metodología XP o Programación Extrema es una metodología ágil y flexible utilizada para la gestión de proyectos.</a:t>
            </a:r>
          </a:p>
          <a:p>
            <a:pPr marL="0" indent="0">
              <a:buNone/>
            </a:pPr>
            <a:r>
              <a:rPr lang="es-ES" sz="1800" dirty="0"/>
              <a:t>Extreme Programming se centra en potenciar las relaciones interpersonales del equipo de desarrollo como clave del éxito mediante el trabajo en equipo, el aprendizaje continuo y el buen clima de trabajo.</a:t>
            </a:r>
          </a:p>
          <a:p>
            <a:pPr marL="0" indent="0">
              <a:buNone/>
            </a:pPr>
            <a:r>
              <a:rPr lang="es-ES" sz="1800" dirty="0"/>
              <a:t>Esta metodología pone el énfasis en la retroalimentación continua entre cliente y el equipo de desarrollo y es idónea para proyectos con requisitos imprecisos y muy cambiantes.</a:t>
            </a:r>
          </a:p>
          <a:p>
            <a:endParaRPr lang="es-ES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D780B2F0-E800-4250-B3B9-4E030021DDB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03" t="7869" r="5987" b="7779"/>
          <a:stretch/>
        </p:blipFill>
        <p:spPr>
          <a:xfrm>
            <a:off x="5934564" y="1432420"/>
            <a:ext cx="5226342" cy="3993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1617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4D85A0B-C74F-434B-ACBA-B622A4013D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Diagramas</a:t>
            </a:r>
            <a:endParaRPr lang="es-ES" dirty="0"/>
          </a:p>
        </p:txBody>
      </p:sp>
      <p:pic>
        <p:nvPicPr>
          <p:cNvPr id="8" name="Marcador de contenido 7">
            <a:extLst>
              <a:ext uri="{FF2B5EF4-FFF2-40B4-BE49-F238E27FC236}">
                <a16:creationId xmlns:a16="http://schemas.microsoft.com/office/drawing/2014/main" id="{EA856F69-5B19-439C-86AC-9FC14A1C5E65}"/>
              </a:ext>
            </a:extLst>
          </p:cNvPr>
          <p:cNvPicPr>
            <a:picLocks noGrp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000"/>
          <a:stretch/>
        </p:blipFill>
        <p:spPr bwMode="auto">
          <a:xfrm>
            <a:off x="1066489" y="1825625"/>
            <a:ext cx="10059022" cy="43513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1239443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4D85A0B-C74F-434B-ACBA-B622A4013D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Diagramas</a:t>
            </a:r>
            <a:endParaRPr lang="es-ES" dirty="0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3A4B8BB9-CCEB-4770-AD0C-63600539F98F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754" r="417"/>
          <a:stretch/>
        </p:blipFill>
        <p:spPr bwMode="auto">
          <a:xfrm>
            <a:off x="838200" y="1367525"/>
            <a:ext cx="7903128" cy="490033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6736791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81A9EB-453A-4405-9835-866F5897D0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2307" y="2864942"/>
            <a:ext cx="6107884" cy="1128116"/>
          </a:xfrm>
        </p:spPr>
        <p:txBody>
          <a:bodyPr>
            <a:normAutofit/>
          </a:bodyPr>
          <a:lstStyle/>
          <a:p>
            <a:r>
              <a:rPr lang="es-BO" sz="3200" dirty="0"/>
              <a:t>Diagrama de Actividades</a:t>
            </a:r>
            <a:endParaRPr lang="es-ES" sz="32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D5ACBA5-4769-4399-B19A-0A6923325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0862" y="3651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2A05C39E-FC95-4146-A4EE-B2C1C627DE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012067"/>
              </p:ext>
            </p:extLst>
          </p:nvPr>
        </p:nvGraphicFramePr>
        <p:xfrm>
          <a:off x="5110249" y="300037"/>
          <a:ext cx="6753225" cy="625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18097677" imgH="14001513" progId="Visio.Drawing.15">
                  <p:embed/>
                </p:oleObj>
              </mc:Choice>
              <mc:Fallback>
                <p:oleObj name="Visio" r:id="rId3" imgW="18097677" imgH="140015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249" y="300037"/>
                        <a:ext cx="6753225" cy="6257925"/>
                      </a:xfrm>
                      <a:prstGeom prst="rect">
                        <a:avLst/>
                      </a:prstGeom>
                      <a:solidFill>
                        <a:srgbClr val="F5F5F5"/>
                      </a:solidFill>
                      <a:ln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52458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0561B97-C84A-45F4-8416-EC29563B36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4589477" cy="1325563"/>
          </a:xfrm>
        </p:spPr>
        <p:txBody>
          <a:bodyPr/>
          <a:lstStyle/>
          <a:p>
            <a:r>
              <a:rPr lang="es-BO" dirty="0"/>
              <a:t>Tecnologías Usadas</a:t>
            </a:r>
            <a:endParaRPr lang="es-ES" dirty="0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20A893D6-D0DE-4CC1-B5F3-80D9877E3E06}"/>
              </a:ext>
            </a:extLst>
          </p:cNvPr>
          <p:cNvSpPr txBox="1">
            <a:spLocks/>
          </p:cNvSpPr>
          <p:nvPr/>
        </p:nvSpPr>
        <p:spPr>
          <a:xfrm>
            <a:off x="1622528" y="1842414"/>
            <a:ext cx="5852063" cy="4460829"/>
          </a:xfrm>
          <a:prstGeom prst="rect">
            <a:avLst/>
          </a:prstGeom>
        </p:spPr>
        <p:txBody>
          <a:bodyPr vert="horz" lIns="91440" tIns="45720" rIns="91440" bIns="45720" numCol="2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/>
              <a:t>JavaScript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 err="1"/>
              <a:t>NodeJS</a:t>
            </a:r>
            <a:endParaRPr lang="es-BO" dirty="0"/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 err="1"/>
              <a:t>ExpressJS</a:t>
            </a:r>
            <a:endParaRPr lang="es-BO" dirty="0"/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/>
              <a:t>MySQL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/>
              <a:t>Google Maps API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/>
              <a:t>Gmail API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 err="1"/>
              <a:t>React</a:t>
            </a:r>
            <a:endParaRPr lang="es-BO" dirty="0"/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 err="1"/>
              <a:t>Bootstraps</a:t>
            </a:r>
            <a:endParaRPr lang="es-BO" dirty="0"/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 err="1"/>
              <a:t>Html</a:t>
            </a:r>
            <a:endParaRPr lang="es-BO" dirty="0"/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s-BO" dirty="0" err="1"/>
              <a:t>Css</a:t>
            </a:r>
            <a:endParaRPr lang="es-BO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5F23DC26-2960-45A4-8941-2345EF4312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3028" y="1979196"/>
            <a:ext cx="244399" cy="244399"/>
          </a:xfrm>
          <a:prstGeom prst="rect">
            <a:avLst/>
          </a:prstGeom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3F757C75-BF9D-41E0-B5EF-6F8B7D4665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088" y="2524120"/>
            <a:ext cx="366599" cy="244399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41CAC9AA-D13D-4D1D-BE7A-4C47B9E2EAA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2565" y="3087916"/>
            <a:ext cx="589689" cy="244399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6E8B2EEC-6926-4073-A9A9-97E669D5749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077" y="3555530"/>
            <a:ext cx="397218" cy="245123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EBC02310-3E2A-49C2-87A3-B7F20107997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508" y="4183937"/>
            <a:ext cx="242729" cy="242729"/>
          </a:xfrm>
          <a:prstGeom prst="rect">
            <a:avLst/>
          </a:prstGeom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6299482F-2709-41F8-A5F5-E59FA321B62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798" y="4729543"/>
            <a:ext cx="435776" cy="245124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72732670-BDF5-40FE-A311-004ADA28339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3259" y="5277544"/>
            <a:ext cx="282755" cy="245761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8F035F50-2E40-47A9-9394-47778C2BDA0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6533" y="5909798"/>
            <a:ext cx="200681" cy="200681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CD009438-DCBE-49F7-A9D6-95339E631CD6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396" y="1956822"/>
            <a:ext cx="282755" cy="282755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B37EB986-C290-4B79-98E5-13F0A2199C53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395" y="2509596"/>
            <a:ext cx="282755" cy="282755"/>
          </a:xfrm>
          <a:prstGeom prst="rect">
            <a:avLst/>
          </a:prstGeom>
        </p:spPr>
      </p:pic>
      <p:sp>
        <p:nvSpPr>
          <p:cNvPr id="15" name="Título 1">
            <a:extLst>
              <a:ext uri="{FF2B5EF4-FFF2-40B4-BE49-F238E27FC236}">
                <a16:creationId xmlns:a16="http://schemas.microsoft.com/office/drawing/2014/main" id="{D59B9925-AA83-47AA-9186-3B673E13B60B}"/>
              </a:ext>
            </a:extLst>
          </p:cNvPr>
          <p:cNvSpPr txBox="1">
            <a:spLocks/>
          </p:cNvSpPr>
          <p:nvPr/>
        </p:nvSpPr>
        <p:spPr>
          <a:xfrm>
            <a:off x="7240398" y="365125"/>
            <a:ext cx="458947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BO" sz="3200" dirty="0"/>
              <a:t>Tecnologías Anteriores</a:t>
            </a:r>
            <a:endParaRPr lang="es-ES" sz="3200" dirty="0"/>
          </a:p>
        </p:txBody>
      </p:sp>
      <p:pic>
        <p:nvPicPr>
          <p:cNvPr id="17" name="Imagen 16">
            <a:extLst>
              <a:ext uri="{FF2B5EF4-FFF2-40B4-BE49-F238E27FC236}">
                <a16:creationId xmlns:a16="http://schemas.microsoft.com/office/drawing/2014/main" id="{632DBAAA-0C6E-4A02-847A-F154F23E15B3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4550" y="1354396"/>
            <a:ext cx="1245524" cy="672583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9B4CC44D-E5FA-47AC-8BFB-051967FFCC0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0763" y="2026979"/>
            <a:ext cx="1219311" cy="752436"/>
          </a:xfrm>
          <a:prstGeom prst="rect">
            <a:avLst/>
          </a:prstGeom>
        </p:spPr>
      </p:pic>
      <p:pic>
        <p:nvPicPr>
          <p:cNvPr id="19" name="Imagen 18">
            <a:extLst>
              <a:ext uri="{FF2B5EF4-FFF2-40B4-BE49-F238E27FC236}">
                <a16:creationId xmlns:a16="http://schemas.microsoft.com/office/drawing/2014/main" id="{54C838DF-3CAE-4250-9B51-BEEF8ECB5327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9716" y="2911404"/>
            <a:ext cx="1035191" cy="1035191"/>
          </a:xfrm>
          <a:prstGeom prst="rect">
            <a:avLst/>
          </a:prstGeom>
        </p:spPr>
      </p:pic>
      <p:pic>
        <p:nvPicPr>
          <p:cNvPr id="20" name="Imagen 19">
            <a:extLst>
              <a:ext uri="{FF2B5EF4-FFF2-40B4-BE49-F238E27FC236}">
                <a16:creationId xmlns:a16="http://schemas.microsoft.com/office/drawing/2014/main" id="{6C14A6FF-0244-43EC-9320-C5356CEA67E3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2822" y="4334509"/>
            <a:ext cx="1035191" cy="1035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3599666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8</TotalTime>
  <Words>437</Words>
  <Application>Microsoft Office PowerPoint</Application>
  <PresentationFormat>Panorámica</PresentationFormat>
  <Paragraphs>39</Paragraphs>
  <Slides>1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Tema de Office</vt:lpstr>
      <vt:lpstr>Dibujo de Microsoft Visio</vt:lpstr>
      <vt:lpstr>DESARROLLO WEB GUIA MÉDICA DE CENTROS DE SALUD PARA COCHABAMBA</vt:lpstr>
      <vt:lpstr>El problema</vt:lpstr>
      <vt:lpstr>Objetivos</vt:lpstr>
      <vt:lpstr>Justificación</vt:lpstr>
      <vt:lpstr>Metodología XP</vt:lpstr>
      <vt:lpstr>Diagramas</vt:lpstr>
      <vt:lpstr>Diagramas</vt:lpstr>
      <vt:lpstr>Diagrama de Actividades</vt:lpstr>
      <vt:lpstr>Tecnologías Usadas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O WEB GUIA MÉDICA DE CENTROS DE SALUD PARA COCHABAMBA</dc:title>
  <dc:creator>isaac herrera</dc:creator>
  <cp:lastModifiedBy>isaac herrera</cp:lastModifiedBy>
  <cp:revision>12</cp:revision>
  <dcterms:created xsi:type="dcterms:W3CDTF">2019-12-19T18:24:09Z</dcterms:created>
  <dcterms:modified xsi:type="dcterms:W3CDTF">2019-12-19T21:43:08Z</dcterms:modified>
</cp:coreProperties>
</file>